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027E269D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7ED8A47F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32C7110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6D3179F9" w:rsidR="007009BD" w:rsidRPr="00A275A8" w:rsidRDefault="001D369E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 Разработка АИС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1 ER-диаграмма, диаграмма классов, диаграмма…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 Разработка встроенной системы справочного руководств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 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24EA9ED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B17F45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56C404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 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3ACAD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74B894C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DF116F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4E9D56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8C1A4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 Руководство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D9C86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9C1B6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BF2C2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8CD484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15EEF4CA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999450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DBA2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53510AB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E099" w14:textId="77777777" w:rsidR="00F65D54" w:rsidRPr="00A275A8" w:rsidRDefault="00F65D54" w:rsidP="00F65D5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2A281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45E3A71C" w14:textId="43E1AF87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39E59D72" w14:textId="5890B1CB" w:rsidR="00050714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E512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T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w !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7947B7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77777777" w:rsidR="00407962" w:rsidRPr="005256DE" w:rsidRDefault="009E6DFF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67A2B1DC">
            <wp:extent cx="2915057" cy="298174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2FA0B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7947B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907DC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907DC5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3CB3D2D3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77777777" w:rsidR="001836AE" w:rsidRPr="005256DE" w:rsidRDefault="001836AE" w:rsidP="001836A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Equ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7947B7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0ECFBA6A" w14:textId="77777777" w:rsidR="001836AE" w:rsidRPr="001836AE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350E40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0D97E9E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2B8C82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A6259D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739F1C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6B29BF0" w:rsidR="00D67BED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F4561" w14:textId="77777777" w:rsidR="00E31BC8" w:rsidRPr="005256DE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x = 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>int("Корни:</w:t>
      </w:r>
      <w:proofErr w:type="gramStart"/>
      <w:r w:rsidR="005256DE">
        <w:rPr>
          <w:rFonts w:ascii="Times New Roman" w:hAnsi="Times New Roman" w:cs="Times New Roman"/>
          <w:sz w:val="24"/>
          <w:szCs w:val="28"/>
          <w:lang w:val="en-US"/>
        </w:rPr>
        <w:t>",equation1.root</w:t>
      </w:r>
      <w:proofErr w:type="gramEnd"/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ots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4615BC4E" w14:textId="77777777" w:rsidR="00E31BC8" w:rsidRPr="005256DE" w:rsidRDefault="00E31BC8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321CAB5" w:rsidR="005256DE" w:rsidRPr="00D67BED" w:rsidRDefault="00023C98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6EBA984C">
            <wp:extent cx="3600953" cy="1200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A5D5" w14:textId="77777777" w:rsidR="001659CC" w:rsidRPr="00D0580D" w:rsidRDefault="001659CC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D0580D" w:rsidRDefault="007947B7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Default="002E7AE5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</w:t>
      </w:r>
      <w:r w:rsidRPr="005256DE">
        <w:rPr>
          <w:rFonts w:ascii="Times New Roman" w:hAnsi="Times New Roman" w:cs="Times New Roman"/>
          <w:sz w:val="28"/>
          <w:szCs w:val="28"/>
        </w:rPr>
        <w:lastRenderedPageBreak/>
        <w:t xml:space="preserve">логически обосновано. Аргументировать принадлежность классу каждого создаваемого метода и корректно переопределить для каждого класса методы </w:t>
      </w:r>
      <w:proofErr w:type="gramStart"/>
      <w:r w:rsidRPr="005256DE">
        <w:rPr>
          <w:rFonts w:ascii="Times New Roman" w:hAnsi="Times New Roman" w:cs="Times New Roman"/>
          <w:sz w:val="28"/>
          <w:szCs w:val="28"/>
        </w:rPr>
        <w:t>equals(</w:t>
      </w:r>
      <w:proofErr w:type="gramEnd"/>
      <w:r w:rsidRPr="005256DE">
        <w:rPr>
          <w:rFonts w:ascii="Times New Roman" w:hAnsi="Times New Roman" w:cs="Times New Roman"/>
          <w:sz w:val="28"/>
          <w:szCs w:val="28"/>
        </w:rPr>
        <w:t>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29C71ACC" w14:textId="77777777" w:rsidR="00203B8F" w:rsidRPr="005256DE" w:rsidRDefault="00203B8F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9F9985E" w14:textId="77777777" w:rsidR="0061087C" w:rsidRPr="00D0580D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4D335D" w14:textId="77777777" w:rsidR="00BA0E7A" w:rsidRPr="00D0580D" w:rsidRDefault="00BA0E7A">
      <w:pPr>
        <w:rPr>
          <w:rFonts w:ascii="Times New Roman" w:hAnsi="Times New Roman" w:cs="Times New Roman"/>
          <w:sz w:val="28"/>
          <w:szCs w:val="28"/>
        </w:rPr>
      </w:pPr>
      <w:r w:rsidRPr="00D0580D">
        <w:rPr>
          <w:rFonts w:ascii="Times New Roman" w:hAnsi="Times New Roman" w:cs="Times New Roman"/>
          <w:sz w:val="28"/>
          <w:szCs w:val="28"/>
        </w:rPr>
        <w:br w:type="page"/>
      </w:r>
    </w:p>
    <w:p w14:paraId="3A75E88D" w14:textId="1FE86A92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X="-10" w:tblpY="229"/>
        <w:tblW w:w="0" w:type="auto"/>
        <w:tblLook w:val="04A0" w:firstRow="1" w:lastRow="0" w:firstColumn="1" w:lastColumn="0" w:noHBand="0" w:noVBand="1"/>
      </w:tblPr>
      <w:tblGrid>
        <w:gridCol w:w="3974"/>
      </w:tblGrid>
      <w:tr w:rsidR="0061087C" w:rsidRPr="005256DE" w14:paraId="0D6D6403" w14:textId="77777777" w:rsidTr="00BA0E7A">
        <w:tc>
          <w:tcPr>
            <w:tcW w:w="3974" w:type="dxa"/>
          </w:tcPr>
          <w:p w14:paraId="58674921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61087C" w:rsidRPr="005256DE" w14:paraId="176FF63E" w14:textId="77777777" w:rsidTr="00BA0E7A">
        <w:tc>
          <w:tcPr>
            <w:tcW w:w="3974" w:type="dxa"/>
          </w:tcPr>
          <w:p w14:paraId="38A2859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4DEB6B56" w14:textId="77777777" w:rsidR="0061087C" w:rsidRPr="005256DE" w:rsidRDefault="0061087C" w:rsidP="00BA0E7A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B81A3A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61087C" w:rsidRPr="007947B7" w14:paraId="672D6CE0" w14:textId="77777777" w:rsidTr="00BA0E7A">
        <w:trPr>
          <w:trHeight w:val="4117"/>
        </w:trPr>
        <w:tc>
          <w:tcPr>
            <w:tcW w:w="3974" w:type="dxa"/>
          </w:tcPr>
          <w:p w14:paraId="3D46615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glazing = '')</w:t>
            </w:r>
          </w:p>
          <w:p w14:paraId="5010547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1D86271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3E9745FF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C6525E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F6BAF5C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1334F3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6872AEF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12AE5C13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710B646" w14:textId="172ECF33" w:rsidR="0061087C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5D39758" wp14:editId="10671582">
                      <wp:simplePos x="0" y="0"/>
                      <wp:positionH relativeFrom="column">
                        <wp:posOffset>2455427</wp:posOffset>
                      </wp:positionH>
                      <wp:positionV relativeFrom="paragraph">
                        <wp:posOffset>838601</wp:posOffset>
                      </wp:positionV>
                      <wp:extent cx="550931" cy="621985"/>
                      <wp:effectExtent l="38100" t="0" r="20955" b="64135"/>
                      <wp:wrapNone/>
                      <wp:docPr id="16" name="Прямая со стрелкой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50931" cy="6219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type w14:anchorId="7070570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6" o:spid="_x0000_s1026" type="#_x0000_t32" style="position:absolute;margin-left:193.35pt;margin-top:66.05pt;width:43.4pt;height:49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592866" wp14:editId="516407E9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859155</wp:posOffset>
                      </wp:positionV>
                      <wp:extent cx="0" cy="593725"/>
                      <wp:effectExtent l="76200" t="0" r="57150" b="53975"/>
                      <wp:wrapNone/>
                      <wp:docPr id="15" name="Прямая со стрелкой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93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 w14:anchorId="3B49E105" id="Прямая со стрелкой 15" o:spid="_x0000_s1026" type="#_x0000_t32" style="position:absolute;margin-left:87.1pt;margin-top:67.65pt;width:0;height:46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61087C"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</w:tc>
      </w:tr>
    </w:tbl>
    <w:tbl>
      <w:tblPr>
        <w:tblStyle w:val="a5"/>
        <w:tblpPr w:leftFromText="180" w:rightFromText="180" w:vertAnchor="text" w:horzAnchor="margin" w:tblpXSpec="right" w:tblpY="213"/>
        <w:tblW w:w="0" w:type="auto"/>
        <w:tblLook w:val="04A0" w:firstRow="1" w:lastRow="0" w:firstColumn="1" w:lastColumn="0" w:noHBand="0" w:noVBand="1"/>
      </w:tblPr>
      <w:tblGrid>
        <w:gridCol w:w="4531"/>
      </w:tblGrid>
      <w:tr w:rsidR="001836AE" w:rsidRPr="005256DE" w14:paraId="398BD8AA" w14:textId="77777777" w:rsidTr="00BA0E7A">
        <w:tc>
          <w:tcPr>
            <w:tcW w:w="4531" w:type="dxa"/>
          </w:tcPr>
          <w:p w14:paraId="7B48F92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1836AE" w:rsidRPr="005256DE" w14:paraId="718FE3C3" w14:textId="77777777" w:rsidTr="00BA0E7A">
        <w:tc>
          <w:tcPr>
            <w:tcW w:w="4531" w:type="dxa"/>
          </w:tcPr>
          <w:p w14:paraId="4503B6E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A8D21F3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35C332E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132445A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1836AE" w:rsidRPr="000C42B8" w14:paraId="42F969CD" w14:textId="77777777" w:rsidTr="00BA0E7A">
        <w:trPr>
          <w:trHeight w:val="3845"/>
        </w:trPr>
        <w:tc>
          <w:tcPr>
            <w:tcW w:w="4531" w:type="dxa"/>
          </w:tcPr>
          <w:p w14:paraId="3821AB79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material = '', isOpen = True)extreme(self)</w:t>
            </w:r>
          </w:p>
          <w:p w14:paraId="7EBC0FB4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0FB368E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0CCFB6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2D48352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2DBE949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035645D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FC2E8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136AFA0A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0A07102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C0261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material)</w:t>
            </w:r>
          </w:p>
          <w:p w14:paraId="6F3442F3" w14:textId="4D20F8C9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08BFD70F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AA0A8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63B498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13D7E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4D901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A9E2C95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2122A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3A3BD3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5F67B" w14:textId="1CE124C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4C90B5" w14:textId="08581BE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32ACC8" w14:textId="2E1B3BEA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D64FE1" w14:textId="69C35CB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6C849CC" w14:textId="79637509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8A13C9" w14:textId="686C597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B749E4" w14:textId="3F12F3A3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9D8494" w14:textId="22BAE301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EF40EF0" w14:textId="3AB39A2F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F7E973" w14:textId="468B08B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C395F9" w14:textId="2011DD86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EAA7479" w14:textId="420FDF6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-14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A0E7A" w:rsidRPr="005256DE" w14:paraId="63A0883A" w14:textId="77777777" w:rsidTr="00BA0E7A">
        <w:trPr>
          <w:trHeight w:val="60"/>
        </w:trPr>
        <w:tc>
          <w:tcPr>
            <w:tcW w:w="3964" w:type="dxa"/>
          </w:tcPr>
          <w:p w14:paraId="0FCDC23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BA0E7A" w:rsidRPr="005256DE" w14:paraId="1C2A0AC0" w14:textId="77777777" w:rsidTr="00BA0E7A">
        <w:trPr>
          <w:trHeight w:val="60"/>
        </w:trPr>
        <w:tc>
          <w:tcPr>
            <w:tcW w:w="3964" w:type="dxa"/>
          </w:tcPr>
          <w:p w14:paraId="20970784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5D0822C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BA0E7A" w:rsidRPr="007947B7" w14:paraId="7B9C3C92" w14:textId="77777777" w:rsidTr="00BA0E7A">
        <w:tc>
          <w:tcPr>
            <w:tcW w:w="3964" w:type="dxa"/>
          </w:tcPr>
          <w:p w14:paraId="13EB29E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s = [], windows = [])</w:t>
            </w:r>
          </w:p>
          <w:p w14:paraId="3FB3B865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6CB5D1FB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16457B7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)</w:t>
            </w:r>
          </w:p>
          <w:p w14:paraId="029EC36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window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)</w:t>
            </w:r>
          </w:p>
          <w:p w14:paraId="1FB9FB5D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CECEF3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68A0CB1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37F3BE87" w14:textId="77777777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42FD68" w14:textId="641A4EF8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004225" w14:textId="771A94A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F6443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A46D84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0A3D6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E163F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C5D220" w14:textId="77777777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41C5196" w14:textId="77777777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09DF95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15EB40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28314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FF763A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D9E6D72" w14:textId="412F65FB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68386E" w14:textId="0349C388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FDEFDA4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E1F7BE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16037C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F5E452" w14:textId="77777777" w:rsidR="00B26C1D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B11BFB" w14:textId="6E7963C8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41B1" w14:textId="77777777" w:rsidR="00424CDE" w:rsidRPr="00C04839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2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3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7947B7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7947B7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078768B5">
            <wp:extent cx="4496427" cy="251495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7DD6F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C56CAB5" w14:textId="77777777" w:rsidR="005256DE" w:rsidRPr="00D0580D" w:rsidRDefault="007947B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6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1ECB514" w14:textId="77777777" w:rsidR="00304D97" w:rsidRDefault="00304D9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AB645B" w14:textId="2F184A72" w:rsidR="002E7AE5" w:rsidRPr="00C04839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C04839"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3B95146D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5B84BBB" w14:textId="77777777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1686A4C9" w14:textId="77777777" w:rsidTr="00206327">
        <w:tc>
          <w:tcPr>
            <w:tcW w:w="3964" w:type="dxa"/>
          </w:tcPr>
          <w:p w14:paraId="5A3DF902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</w:tr>
      <w:tr w:rsidR="00B26C1D" w:rsidRPr="005256DE" w14:paraId="48629F46" w14:textId="77777777" w:rsidTr="00206327">
        <w:tc>
          <w:tcPr>
            <w:tcW w:w="3964" w:type="dxa"/>
          </w:tcPr>
          <w:p w14:paraId="466C6B7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</w:tr>
      <w:tr w:rsidR="00B26C1D" w:rsidRPr="005256DE" w14:paraId="68E89BBC" w14:textId="77777777" w:rsidTr="00206327">
        <w:tc>
          <w:tcPr>
            <w:tcW w:w="3964" w:type="dxa"/>
          </w:tcPr>
          <w:p w14:paraId="0A851660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 id)</w:t>
            </w:r>
          </w:p>
          <w:p w14:paraId="2EB82177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3EAB5C68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04C4D7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005BC1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82BEDD" wp14:editId="46E0D942">
                <wp:simplePos x="0" y="0"/>
                <wp:positionH relativeFrom="column">
                  <wp:posOffset>1228725</wp:posOffset>
                </wp:positionH>
                <wp:positionV relativeFrom="paragraph">
                  <wp:posOffset>172085</wp:posOffset>
                </wp:positionV>
                <wp:extent cx="0" cy="539750"/>
                <wp:effectExtent l="76200" t="38100" r="57150" b="127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39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3A15F824" id="Прямая со стрелкой 19" o:spid="_x0000_s1026" type="#_x0000_t32" style="position:absolute;margin-left:96.75pt;margin-top:13.55pt;width:0;height:42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FBA2ED" wp14:editId="62A631CA">
                <wp:simplePos x="0" y="0"/>
                <wp:positionH relativeFrom="column">
                  <wp:posOffset>992505</wp:posOffset>
                </wp:positionH>
                <wp:positionV relativeFrom="paragraph">
                  <wp:posOffset>304639</wp:posOffset>
                </wp:positionV>
                <wp:extent cx="1542415" cy="333375"/>
                <wp:effectExtent l="0" t="0" r="0" b="952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2415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131278" w14:textId="77777777" w:rsidR="00E96233" w:rsidRPr="005256DE" w:rsidRDefault="00E96233" w:rsidP="00B26C1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5256DE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принадлежи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FBA2ED" id="Прямоугольник 20" o:spid="_x0000_s1026" style="position:absolute;left:0;text-align:left;margin-left:78.15pt;margin-top:24pt;width:121.45pt;height:26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" filled="f" stroked="f">
                <v:textbox>
                  <w:txbxContent>
                    <w:p w14:paraId="2B131278" w14:textId="77777777" w:rsidR="00E96233" w:rsidRPr="005256DE" w:rsidRDefault="00E96233" w:rsidP="00B26C1D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5256DE">
                        <w:rPr>
                          <w:rFonts w:ascii="Times New Roman" w:hAnsi="Times New Roman" w:cs="Times New Roman"/>
                          <w:sz w:val="24"/>
                        </w:rPr>
                        <w:t>принадлежит</w:t>
                      </w:r>
                    </w:p>
                  </w:txbxContent>
                </v:textbox>
              </v:rect>
            </w:pict>
          </mc:Fallback>
        </mc:AlternateContent>
      </w:r>
    </w:p>
    <w:p w14:paraId="79CCA0F3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pPr w:leftFromText="180" w:rightFromText="180" w:vertAnchor="text" w:horzAnchor="margin" w:tblpY="16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6408D454" w14:textId="77777777" w:rsidTr="00206327">
        <w:tc>
          <w:tcPr>
            <w:tcW w:w="3964" w:type="dxa"/>
          </w:tcPr>
          <w:p w14:paraId="3A47801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</w:tr>
      <w:tr w:rsidR="00B26C1D" w:rsidRPr="005256DE" w14:paraId="78FEE9D2" w14:textId="77777777" w:rsidTr="00206327">
        <w:tc>
          <w:tcPr>
            <w:tcW w:w="3964" w:type="dxa"/>
          </w:tcPr>
          <w:p w14:paraId="41C697A5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  <w:p w14:paraId="7AB47BD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</w:tr>
      <w:tr w:rsidR="00B26C1D" w:rsidRPr="007947B7" w14:paraId="1EF628DD" w14:textId="77777777" w:rsidTr="00206327">
        <w:tc>
          <w:tcPr>
            <w:tcW w:w="3964" w:type="dxa"/>
          </w:tcPr>
          <w:p w14:paraId="665D28E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(String name, String value)</w:t>
            </w:r>
          </w:p>
        </w:tc>
      </w:tr>
    </w:tbl>
    <w:p w14:paraId="648A7A0E" w14:textId="77777777" w:rsidR="00B26C1D" w:rsidRPr="00B26C1D" w:rsidRDefault="00B26C1D" w:rsidP="00B26C1D">
      <w:pPr>
        <w:tabs>
          <w:tab w:val="left" w:pos="33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7947C6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AC344DB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355BCE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6DA4B" w14:textId="77777777" w:rsidR="00B26C1D" w:rsidRPr="000842A2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842A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A0FA3EF" w14:textId="3E8ED1E3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8DAF" w14:textId="66296571" w:rsidR="00F06606" w:rsidRPr="005256DE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class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  {</w:t>
      </w:r>
      <w:proofErr w:type="gramEnd"/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"  +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1A1F1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5256DE" w:rsidRDefault="007947B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9" w:anchor="Main.java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4 - Replit</w:t>
        </w:r>
      </w:hyperlink>
    </w:p>
    <w:p w14:paraId="36F4F0E9" w14:textId="77777777" w:rsidR="00A2362C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1C20C118" w14:textId="77777777" w:rsidR="00C06619" w:rsidRPr="005256DE" w:rsidRDefault="00C06619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5363473F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0FEB145A" w14:textId="2EDAE72E" w:rsidR="00C97747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30BC" w14:textId="07F6536C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7947B7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7947B7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078D680D">
            <wp:extent cx="5601482" cy="1133633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B4FB2" w14:textId="77777777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D0580D" w:rsidRDefault="007947B7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22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E1BE237" w14:textId="77777777" w:rsidR="002E7AE5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9228F23" w14:textId="77777777" w:rsidR="00853EE6" w:rsidRPr="005256DE" w:rsidRDefault="00853EE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77418663" w14:textId="43111378" w:rsidR="00C97747" w:rsidRDefault="00C97747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124C6ED" w14:textId="77777777" w:rsidR="00C97747" w:rsidRDefault="00C977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1D5BB8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26362202" w14:textId="77777777" w:rsidTr="00206327">
        <w:tc>
          <w:tcPr>
            <w:tcW w:w="3964" w:type="dxa"/>
          </w:tcPr>
          <w:p w14:paraId="605489C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C97747" w:rsidRPr="0060370A" w14:paraId="4812F3CC" w14:textId="77777777" w:rsidTr="00206327">
        <w:tc>
          <w:tcPr>
            <w:tcW w:w="3964" w:type="dxa"/>
          </w:tcPr>
          <w:p w14:paraId="05C37F9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802AE08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9DB2B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C97747" w:rsidRPr="007947B7" w14:paraId="6512676B" w14:textId="77777777" w:rsidTr="00206327">
        <w:trPr>
          <w:trHeight w:val="4267"/>
        </w:trPr>
        <w:tc>
          <w:tcPr>
            <w:tcW w:w="3964" w:type="dxa"/>
          </w:tcPr>
          <w:p w14:paraId="1A1FAC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glazing = '')</w:t>
            </w:r>
          </w:p>
          <w:p w14:paraId="4C21117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2BA7A46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595AB04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72A4C3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7CBBD14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C59243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2CFBA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462673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C1FE70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glazing)</w:t>
            </w:r>
          </w:p>
          <w:p w14:paraId="7EEE67F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1B17043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5D0A50B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6FC7F51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3B7F325" wp14:editId="42F7876A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263525</wp:posOffset>
                      </wp:positionV>
                      <wp:extent cx="0" cy="432000"/>
                      <wp:effectExtent l="76200" t="0" r="57150" b="6350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      <w:pict>
                    <v:shape w14:anchorId="65B717B3" id="Прямая со стрелкой 18" o:spid="_x0000_s1026" type="#_x0000_t32" style="position:absolute;margin-left:87.1pt;margin-top:20.75pt;width:0;height:34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tbl>
      <w:tblPr>
        <w:tblStyle w:val="a5"/>
        <w:tblpPr w:leftFromText="180" w:rightFromText="180" w:vertAnchor="text" w:horzAnchor="page" w:tblpX="6453" w:tblpY="234"/>
        <w:tblW w:w="0" w:type="auto"/>
        <w:tblLook w:val="04A0" w:firstRow="1" w:lastRow="0" w:firstColumn="1" w:lastColumn="0" w:noHBand="0" w:noVBand="1"/>
      </w:tblPr>
      <w:tblGrid>
        <w:gridCol w:w="4106"/>
      </w:tblGrid>
      <w:tr w:rsidR="00C97747" w:rsidRPr="0060370A" w14:paraId="0AC6B8BD" w14:textId="77777777" w:rsidTr="00206327">
        <w:tc>
          <w:tcPr>
            <w:tcW w:w="4106" w:type="dxa"/>
          </w:tcPr>
          <w:p w14:paraId="0E165BA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C97747" w:rsidRPr="0060370A" w14:paraId="7FC61BBF" w14:textId="77777777" w:rsidTr="00206327">
        <w:tc>
          <w:tcPr>
            <w:tcW w:w="4106" w:type="dxa"/>
          </w:tcPr>
          <w:p w14:paraId="04A9DE7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03C735E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0C6A74E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6B142B1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C97747" w:rsidRPr="000C42B8" w14:paraId="0AC0D849" w14:textId="77777777" w:rsidTr="00206327">
        <w:trPr>
          <w:trHeight w:val="3991"/>
        </w:trPr>
        <w:tc>
          <w:tcPr>
            <w:tcW w:w="4106" w:type="dxa"/>
          </w:tcPr>
          <w:p w14:paraId="6E235B1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material = '', isOpen = True)extreme(self)</w:t>
            </w:r>
          </w:p>
          <w:p w14:paraId="5D6B0A3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6E7430C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A8131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95857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D192E82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2A1A2AC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48E746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6B7AC1F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5F7040B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706F0BB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material)</w:t>
            </w:r>
          </w:p>
          <w:p w14:paraId="6F221D0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23361F4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5B519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56FE4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65C89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CCA6F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2F0DD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D334B2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3D6BA4F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B649E1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3D2D22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F9368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AD0C2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370A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12D775" wp14:editId="46E07733">
                <wp:simplePos x="0" y="0"/>
                <wp:positionH relativeFrom="column">
                  <wp:posOffset>2523144</wp:posOffset>
                </wp:positionH>
                <wp:positionV relativeFrom="paragraph">
                  <wp:posOffset>203137</wp:posOffset>
                </wp:positionV>
                <wp:extent cx="497576" cy="448147"/>
                <wp:effectExtent l="38100" t="0" r="17145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7576" cy="44814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shape w14:anchorId="279DA5BB" id="Прямая со стрелкой 17" o:spid="_x0000_s1026" type="#_x0000_t32" style="position:absolute;margin-left:198.65pt;margin-top:16pt;width:39.2pt;height:35.3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</w:p>
    <w:p w14:paraId="18B8998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43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325336DC" w14:textId="77777777" w:rsidTr="00206327">
        <w:tc>
          <w:tcPr>
            <w:tcW w:w="3964" w:type="dxa"/>
          </w:tcPr>
          <w:p w14:paraId="7CE683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C97747" w:rsidRPr="0060370A" w14:paraId="77777289" w14:textId="77777777" w:rsidTr="00206327">
        <w:tc>
          <w:tcPr>
            <w:tcW w:w="3964" w:type="dxa"/>
          </w:tcPr>
          <w:p w14:paraId="3D6C6B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035BE54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C97747" w:rsidRPr="007947B7" w14:paraId="59EABA4F" w14:textId="77777777" w:rsidTr="00206327">
        <w:tc>
          <w:tcPr>
            <w:tcW w:w="3964" w:type="dxa"/>
          </w:tcPr>
          <w:p w14:paraId="3C71F6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s = [], windows = [])</w:t>
            </w:r>
          </w:p>
          <w:p w14:paraId="7B0087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5E64F22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61AA592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)</w:t>
            </w:r>
          </w:p>
          <w:p w14:paraId="5F2BBD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window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)</w:t>
            </w:r>
          </w:p>
          <w:p w14:paraId="2C1B8DF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82262C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1A340D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1CFA5AA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75102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F9DE0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C73996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5F90C2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550EA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01F59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D3177E" w14:textId="77777777" w:rsidR="00C97747" w:rsidRDefault="00C977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DB7B9F7" w14:textId="4458A58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7840F49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9A1E6" w14:textId="4321803D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" )</w:t>
      </w:r>
      <w:proofErr w:type="gramEnd"/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</w:rPr>
        <w:t>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rang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7947B7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7947B7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7947B7">
        <w:rPr>
          <w:rFonts w:ascii="Times New Roman" w:hAnsi="Times New Roman" w:cs="Times New Roman"/>
          <w:sz w:val="24"/>
          <w:szCs w:val="28"/>
          <w:lang w:val="en-US"/>
        </w:rPr>
        <w:t>!")</w:t>
      </w:r>
    </w:p>
    <w:p w14:paraId="3915474D" w14:textId="77777777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05D169D" w14:textId="77777777" w:rsidR="00E84A63" w:rsidRPr="005256DE" w:rsidRDefault="00E84A63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C7517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7947B7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5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651E" w14:textId="77777777" w:rsidR="004C3BFC" w:rsidRPr="00C04839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x.swin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*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geom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Mai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Siz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this.setDefaultCloseOperati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a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raphics2D gr = (Graphics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)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int py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proofErr w:type="gramStart"/>
      <w:r w:rsid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="0060370A">
        <w:rPr>
          <w:rFonts w:ascii="Times New Roman" w:hAnsi="Times New Roman" w:cs="Times New Roman"/>
          <w:sz w:val="24"/>
          <w:szCs w:val="28"/>
          <w:lang w:val="en-US"/>
        </w:rPr>
        <w:t>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5,BasicStroke.CAP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).setStroke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draw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A091D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5FDC89A8" w14:textId="77777777" w:rsidR="0060370A" w:rsidRPr="0060370A" w:rsidRDefault="007947B7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</w:rPr>
      </w:pPr>
      <w:hyperlink r:id="rId28" w:anchor="Main.java" w:history="1">
        <w:r w:rsidR="0059284E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7 - Replit</w:t>
        </w:r>
      </w:hyperlink>
    </w:p>
    <w:p w14:paraId="61D12B0F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AA9D3C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99D011" w14:textId="0A9A4DE2" w:rsidR="002E7AE5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69E16BD7" w14:textId="77777777" w:rsidR="00144042" w:rsidRPr="005256DE" w:rsidRDefault="0014404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7947B7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C967C9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Блок схема </w:t>
      </w:r>
    </w:p>
    <w:p w14:paraId="46848719" w14:textId="47B323AD" w:rsidR="00144042" w:rsidRPr="002C7D69" w:rsidRDefault="004265C6" w:rsidP="00C97747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F99CE" w14:textId="77777777" w:rsidR="004C3BFC" w:rsidRPr="005256DE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tring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E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E) + "\n");</w:t>
      </w:r>
    </w:p>
    <w:p w14:paraId="76E897F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[0]);</w:t>
      </w:r>
    </w:p>
    <w:p w14:paraId="541BAE2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4F4B2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A8241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lass MultiMember</w:t>
      </w:r>
    </w:p>
    <w:p w14:paraId="722955D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{</w:t>
      </w:r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754C76D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int degree)</w:t>
      </w:r>
    </w:p>
    <w:p w14:paraId="11789D2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44A2CEF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</w:p>
    <w:p w14:paraId="34EABA04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2BEEEE9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</w:t>
      </w:r>
    </w:p>
    <w:p w14:paraId="0843E71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3005BEE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,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);</w:t>
      </w:r>
    </w:p>
    <w:p w14:paraId="0477BEC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+1; i++)</w:t>
      </w:r>
    </w:p>
    <w:p w14:paraId="00DF0DC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082015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+B.Matrix[i] ;</w:t>
      </w:r>
    </w:p>
    <w:p w14:paraId="51F363DA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14A79C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212D8AE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B37673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B)</w:t>
      </w:r>
    </w:p>
    <w:p w14:paraId="477F620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2E1C720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1450315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6380CD0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- B.Matrix[i];</w:t>
      </w:r>
    </w:p>
    <w:p w14:paraId="5F46BF9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830DE3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Mult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ivod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0;i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for( int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0456CB5E" w14:textId="3E6706C8" w:rsidR="00144042" w:rsidRPr="00C97747" w:rsidRDefault="003320AC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lastRenderedPageBreak/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48ED9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7947B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1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110C8" w14:textId="6B1DE9A9" w:rsidR="00985A5B" w:rsidRPr="007947B7" w:rsidRDefault="00985A5B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7947B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Event;</w:t>
      </w:r>
    </w:p>
    <w:p w14:paraId="0959DB7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Listener;</w:t>
      </w:r>
    </w:p>
    <w:p w14:paraId="57455F1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HashMap;</w:t>
      </w:r>
    </w:p>
    <w:p w14:paraId="1B5EB1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nkedList;</w:t>
      </w:r>
    </w:p>
    <w:p w14:paraId="1ABFFC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st;</w:t>
      </w:r>
    </w:p>
    <w:p w14:paraId="5251AB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Map;</w:t>
      </w:r>
    </w:p>
    <w:p w14:paraId="22283B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x.swing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*;</w:t>
      </w:r>
    </w:p>
    <w:p w14:paraId="7C70E5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player_buttons = new LinkedList&lt;&gt;();</w:t>
      </w:r>
    </w:p>
    <w:p w14:paraId="28B1CA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 bot_buttons = new LinkedList&lt;&gt;();</w:t>
      </w:r>
    </w:p>
    <w:p w14:paraId="47AEE57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1BA650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565E22B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7467917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ring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args) {</w:t>
      </w:r>
    </w:p>
    <w:p w14:paraId="398CC14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Frame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67E054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Pan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241D69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layer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10, 200, 50);</w:t>
      </w:r>
    </w:p>
    <w:p w14:paraId="170DB83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10, 200, 50);</w:t>
      </w:r>
    </w:p>
    <w:p w14:paraId="30E405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TestActionListener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36BA819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300, 200, 10);</w:t>
      </w:r>
    </w:p>
    <w:p w14:paraId="277346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300, 200, 10);</w:t>
      </w:r>
    </w:p>
    <w:p w14:paraId="0C59C78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74FDA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2899B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341F194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281A615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1715D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 &lt; 25){</w:t>
      </w:r>
    </w:p>
    <w:p w14:paraId="6BE54E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 = (int) (Math.random() * 25);</w:t>
      </w:r>
    </w:p>
    <w:p w14:paraId="56EEBF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buttons_active.contains(value)){</w:t>
      </w:r>
    </w:p>
    <w:p w14:paraId="2042E4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int x = 0;</w:t>
      </w:r>
    </w:p>
    <w:p w14:paraId="74854C9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8279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17836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29207FA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4734C5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4E79642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84DD9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5DA55D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0A79F23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400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088572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0294CC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ayou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null);</w:t>
      </w:r>
    </w:p>
    <w:p w14:paraId="39CB23F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oc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0);</w:t>
      </w:r>
    </w:p>
    <w:p w14:paraId="412F73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720, 360);</w:t>
      </w:r>
    </w:p>
    <w:p w14:paraId="547E2F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DefaultCloseOper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JFrame.EXIT_ON_CLOSE);</w:t>
      </w:r>
    </w:p>
    <w:p w14:paraId="3E448B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6695C5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AB4C7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Performe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 e) {</w:t>
      </w:r>
    </w:p>
    <w:p w14:paraId="6C2954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.getSourc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;</w:t>
      </w:r>
    </w:p>
    <w:p w14:paraId="089F28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" + rnd(btns_count, false));</w:t>
      </w:r>
    </w:p>
    <w:p w14:paraId="5CD07D0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Enabled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55924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bot_buttons.get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buttons_active.ge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).setText("" + rnd(btns_count, true));</w:t>
      </w:r>
    </w:p>
    <w:p w14:paraId="07CC9E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remov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);</w:t>
      </w:r>
    </w:p>
    <w:p w14:paraId="4FF88F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f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eps == 24){</w:t>
      </w:r>
    </w:p>
    <w:p w14:paraId="0DB5938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result(player_buttons,bot_buttons);</w:t>
      </w:r>
    </w:p>
    <w:p w14:paraId="09E91FC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F759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E6E2DD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lse{</w:t>
      </w:r>
      <w:proofErr w:type="gramEnd"/>
    </w:p>
    <w:p w14:paraId="5859AD8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( List&lt;JButton&gt;player_buttons, List&lt;JButton&gt;bot_buttons)</w:t>
      </w:r>
    </w:p>
    <w:p w14:paraId="72F5CC9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new int[2];</w:t>
      </w:r>
    </w:p>
    <w:p w14:paraId="446809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0;</w:t>
      </w:r>
    </w:p>
    <w:p w14:paraId="663D20E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0;</w:t>
      </w:r>
    </w:p>
    <w:p w14:paraId="5225685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[] values = new int[5][5];</w:t>
      </w:r>
    </w:p>
    <w:p w14:paraId="2F66913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0CDDDE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369A52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player_buttons.get(i).getText());</w:t>
      </w:r>
    </w:p>
    <w:p w14:paraId="422933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13812D3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AF36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25B9394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4DD67D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38895B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5B4D63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row = 0;</w:t>
      </w:r>
    </w:p>
    <w:p w14:paraId="76D9A2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495BE9D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4998F76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score_sum;</w:t>
      </w:r>
    </w:p>
    <w:p w14:paraId="69C59F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5][5];</w:t>
      </w:r>
    </w:p>
    <w:p w14:paraId="21BBE87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40D317E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D496CA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bot_buttons.get(i).getText());</w:t>
      </w:r>
    </w:p>
    <w:p w14:paraId="4D546C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25D1DD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F2248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34CF10D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06C636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409AE6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54FD51E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10;</w:t>
      </w:r>
    </w:p>
    <w:p w14:paraId="153ADEB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509FE7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}</w:t>
      </w:r>
    </w:p>
    <w:p w14:paraId="0ADF23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score_sum_bot;</w:t>
      </w:r>
    </w:p>
    <w:p w14:paraId="2D50A73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A2C3F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E8A0CE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n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inal double max, boolean isBot)</w:t>
      </w:r>
    </w:p>
    <w:p w14:paraId="0B87E8D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is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{</w:t>
      </w:r>
    </w:p>
    <w:p w14:paraId="330FFB8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07311C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integers.get(value) + 1);</w:t>
      </w:r>
    </w:p>
    <w:p w14:paraId="423DF4C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132BF4D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bot_integers.get(value) + 1);</w:t>
      </w:r>
    </w:p>
    <w:p w14:paraId="046C5D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985A5B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E843F" w14:textId="5603A185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4462959E" w14:textId="53768AD6" w:rsidR="00985A5B" w:rsidRPr="00985A5B" w:rsidRDefault="007947B7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4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57BCFC51" w14:textId="77777777" w:rsidR="001D369E" w:rsidRDefault="001D369E">
      <w:pP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br w:type="page"/>
      </w:r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0C42B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*</w:t>
      </w:r>
      <w:proofErr w:type="gramEnd"/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0C42B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E3EA934" w14:textId="54B22E46" w:rsidR="00206327" w:rsidRPr="000C42B8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Panel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anel.setLayou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ner = new </w:t>
      </w:r>
      <w:proofErr w:type="gramStart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TestActionListener(</w:t>
      </w:r>
      <w:proofErr w:type="gramEnd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JButton button8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add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etPreferredSize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Performed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brows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ex.toStr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tring[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ru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pack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LocationRelativeTo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ull);</w:t>
      </w:r>
    </w:p>
    <w:p w14:paraId="1094BEE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Visibl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true);</w:t>
      </w:r>
    </w:p>
    <w:p w14:paraId="356BC28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053DD76E" w14:textId="76F8C6BF" w:rsidR="00206327" w:rsidRPr="00206327" w:rsidRDefault="001D369E" w:rsidP="001D369E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);</w:t>
      </w:r>
    </w:p>
    <w:p w14:paraId="307E55A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9A9BF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B0C6" w14:textId="77777777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7947B7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6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77777777" w:rsidR="009D7E3A" w:rsidRPr="00206327" w:rsidRDefault="00F40F22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784ABC4" w14:textId="77777777" w:rsidR="004C6128" w:rsidRDefault="004C612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098D88B" w14:textId="7A73CCCC" w:rsidR="00F40F22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1945" w14:textId="77777777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49735531" w14:textId="77777777" w:rsidR="00F40F22" w:rsidRPr="00206327" w:rsidRDefault="00F40F2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труктура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D51EF6" w14:textId="2B5C78D8" w:rsidR="00473016" w:rsidRDefault="002250B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R</w:t>
      </w:r>
      <w:r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1.25pt;height:354.75pt" o:ole="">
            <v:imagedata r:id="rId40" o:title=""/>
          </v:shape>
          <o:OLEObject Type="Embed" ProgID="Visio.Drawing.15" ShapeID="_x0000_i1039" DrawAspect="Content" ObjectID="_1731537069" r:id="rId41"/>
        </w:object>
      </w:r>
    </w:p>
    <w:p w14:paraId="579952C4" w14:textId="77777777" w:rsidR="006557F0" w:rsidRDefault="006557F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30091720" w14:textId="77777777" w:rsidR="006557F0" w:rsidRDefault="006557F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7C8EC02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212EA36" wp14:editId="4AAFD928">
            <wp:extent cx="5596967" cy="2592126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599145" cy="2593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FD9C54" w14:textId="770B4EB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7D7BAE5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DD6434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AB97C2C" w:rsidR="00191179" w:rsidRDefault="002250B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а вариантов использования</w:t>
      </w:r>
    </w:p>
    <w:p w14:paraId="10BC8F69" w14:textId="74EA2987" w:rsidR="00151E17" w:rsidRPr="006557F0" w:rsidRDefault="00191179" w:rsidP="00191179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C41FAD2" wp14:editId="53A9073B">
            <wp:extent cx="5638800" cy="4339356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864"/>
                    <a:stretch/>
                  </pic:blipFill>
                  <pic:spPr bwMode="auto">
                    <a:xfrm>
                      <a:off x="0" y="0"/>
                      <a:ext cx="5644518" cy="4343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872334" w14:textId="3BB6E3BA" w:rsidR="002250B0" w:rsidRDefault="002250B0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151E1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AE6D2E7" wp14:editId="1348F241">
            <wp:extent cx="5772627" cy="40195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74159" cy="402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2DB1" w14:textId="0CF4E7EB" w:rsidR="00AA3E5D" w:rsidRDefault="00AA3E5D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>При входе в приложение должно открываться окно авторизации. Реализовать 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87B67F4" w14:textId="04C78ACE" w:rsidR="00AA3E5D" w:rsidRDefault="002B1C38" w:rsidP="00B877EF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7624B249" w14:textId="1B233570" w:rsidR="00B877EF" w:rsidRDefault="00B877EF" w:rsidP="00B877EF">
      <w:pPr>
        <w:pStyle w:val="ab"/>
        <w:shd w:val="clear" w:color="auto" w:fill="FFFFFF"/>
        <w:spacing w:before="0" w:beforeAutospacing="0" w:after="0" w:afterAutospacing="0" w:line="360" w:lineRule="auto"/>
        <w:contextualSpacing/>
        <w:jc w:val="both"/>
        <w:rPr>
          <w:color w:val="000000"/>
          <w:sz w:val="28"/>
          <w:szCs w:val="28"/>
        </w:rPr>
      </w:pPr>
    </w:p>
    <w:p w14:paraId="30C5C5A2" w14:textId="07F54482" w:rsidR="00684625" w:rsidRDefault="00684625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6751EAA5" w14:textId="5AAAC916" w:rsidR="00684625" w:rsidRPr="00B877EF" w:rsidRDefault="00684625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84625">
        <w:rPr>
          <w:color w:val="000000"/>
          <w:sz w:val="28"/>
          <w:szCs w:val="28"/>
        </w:rPr>
        <w:lastRenderedPageBreak/>
        <w:t>Разработка структурной и функциональной схемы АИС (модульная структура)</w:t>
      </w:r>
    </w:p>
    <w:p w14:paraId="25A02798" w14:textId="571AC5A3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</w:t>
      </w:r>
    </w:p>
    <w:p w14:paraId="391CD535" w14:textId="41A2A87D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</w:t>
      </w:r>
    </w:p>
    <w:p w14:paraId="2E6CCA29" w14:textId="5E1903E2" w:rsidR="00B877EF" w:rsidRDefault="0071585E" w:rsidP="0071585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42" type="#_x0000_t75" style="width:349.5pt;height:406.5pt" o:ole="">
            <v:imagedata r:id="rId45" o:title=""/>
          </v:shape>
          <o:OLEObject Type="Embed" ProgID="Visio.Drawing.15" ShapeID="_x0000_i1042" DrawAspect="Content" ObjectID="_1731537070" r:id="rId46"/>
        </w:object>
      </w:r>
    </w:p>
    <w:p w14:paraId="7C353370" w14:textId="504F2314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0" w:name="_GoBack"/>
      <w:bookmarkEnd w:id="0"/>
    </w:p>
    <w:p w14:paraId="798A9729" w14:textId="4C494BE4" w:rsidR="009D0EC5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Проекти</w:t>
      </w:r>
      <w:r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45C3F878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173ABCF" wp14:editId="6A132C1C">
            <wp:extent cx="5359551" cy="2988860"/>
            <wp:effectExtent l="0" t="0" r="0" b="25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57EA209" wp14:editId="785FF540">
            <wp:extent cx="5359400" cy="2930913"/>
            <wp:effectExtent l="0" t="0" r="0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82535" cy="294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FDA0" w14:textId="7EE1FAC4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по цене блюда</w:t>
      </w:r>
    </w:p>
    <w:p w14:paraId="75593ED4" w14:textId="38C4094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20955615" wp14:editId="46D12D36">
            <wp:extent cx="5940425" cy="322707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3D58979F" w14:textId="48BC070D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496199C" wp14:editId="6D96C9A3">
            <wp:extent cx="5940425" cy="3362960"/>
            <wp:effectExtent l="0" t="0" r="3175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74D4B" w14:textId="366DAC68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обновления значений</w:t>
      </w:r>
    </w:p>
    <w:p w14:paraId="441CE2ED" w14:textId="5AA3305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C489A49" wp14:editId="6853D1DD">
            <wp:extent cx="2314898" cy="1524213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14898" cy="152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2218B" w14:textId="2A167AF8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шибка обновления значений</w:t>
      </w:r>
    </w:p>
    <w:p w14:paraId="30C4C937" w14:textId="4CACA36A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148405D" wp14:editId="4F7538B8">
            <wp:extent cx="5940425" cy="335851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5E7F6" w14:textId="40B4746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става блюда</w:t>
      </w:r>
    </w:p>
    <w:p w14:paraId="533457C2" w14:textId="1E37B37E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EBD213C" wp14:editId="3B31385D">
            <wp:extent cx="5940425" cy="320548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D9F8B" w14:textId="168FD888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даления официанта «Удаляемый»</w:t>
      </w:r>
    </w:p>
    <w:p w14:paraId="5C0F9181" w14:textId="6989F5D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47CBC324" wp14:editId="698CE114">
            <wp:extent cx="5940425" cy="3243580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409E" w14:textId="1E8D616D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зультат удаления</w:t>
      </w:r>
    </w:p>
    <w:p w14:paraId="2798329C" w14:textId="0A9906B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71A69F2" wp14:editId="5248C481">
            <wp:extent cx="5940425" cy="3256915"/>
            <wp:effectExtent l="0" t="0" r="317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277E3" w14:textId="52DB1FE1" w:rsidR="0022072C" w:rsidRP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474A49CB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8217C49" wp14:editId="5C2B6795">
            <wp:extent cx="5767315" cy="3370997"/>
            <wp:effectExtent l="0" t="0" r="5080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70982" cy="33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47631" w14:textId="77777777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771690D" w14:textId="4DD708AB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Особые условия: обеспечить механизм авторизации и работы как минимум двух пользователей, разграничить права.</w:t>
      </w:r>
    </w:p>
    <w:p w14:paraId="09E3EF90" w14:textId="77777777" w:rsidR="00B877EF" w:rsidRPr="0022072C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за пользователя</w:t>
      </w:r>
    </w:p>
    <w:p w14:paraId="086A2D00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131BB2D2" wp14:editId="28A7E248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D09A0" w14:textId="77777777" w:rsidR="00B877EF" w:rsidRPr="0022072C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62773AE8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4BA09C47" wp14:editId="6B982B81">
            <wp:extent cx="5313689" cy="2975212"/>
            <wp:effectExtent l="0" t="0" r="127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330995" cy="298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E9B17" w14:textId="77777777" w:rsidR="00B877EF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05B0BB6B" w14:textId="77777777" w:rsid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EA62E1E" wp14:editId="38440AC4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2A739" w14:textId="77777777" w:rsidR="00B877EF" w:rsidRDefault="00B877EF" w:rsidP="00B877E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администратора</w:t>
      </w:r>
    </w:p>
    <w:p w14:paraId="48FBB646" w14:textId="1F8E0CE6" w:rsidR="00B877EF" w:rsidRP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2791A59A" wp14:editId="198ADAD1">
            <wp:extent cx="5359551" cy="2988860"/>
            <wp:effectExtent l="0" t="0" r="0" b="254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877EF" w:rsidRPr="00B877EF" w:rsidSect="00162CD3">
      <w:footerReference w:type="default" r:id="rId6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64BFD6" w14:textId="77777777" w:rsidR="00FE573D" w:rsidRDefault="00FE573D" w:rsidP="008429C3">
      <w:pPr>
        <w:spacing w:after="0" w:line="240" w:lineRule="auto"/>
      </w:pPr>
      <w:r>
        <w:separator/>
      </w:r>
    </w:p>
  </w:endnote>
  <w:endnote w:type="continuationSeparator" w:id="0">
    <w:p w14:paraId="72913F91" w14:textId="77777777" w:rsidR="00FE573D" w:rsidRDefault="00FE573D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540BBAE2" w:rsidR="00E96233" w:rsidRPr="00162CD3" w:rsidRDefault="00E96233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71585E">
          <w:rPr>
            <w:rFonts w:ascii="Times New Roman" w:hAnsi="Times New Roman" w:cs="Times New Roman"/>
            <w:noProof/>
            <w:sz w:val="28"/>
          </w:rPr>
          <w:t>45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DD6122" w14:textId="77777777" w:rsidR="00FE573D" w:rsidRDefault="00FE573D" w:rsidP="008429C3">
      <w:pPr>
        <w:spacing w:after="0" w:line="240" w:lineRule="auto"/>
      </w:pPr>
      <w:r>
        <w:separator/>
      </w:r>
    </w:p>
  </w:footnote>
  <w:footnote w:type="continuationSeparator" w:id="0">
    <w:p w14:paraId="4A8EF805" w14:textId="77777777" w:rsidR="00FE573D" w:rsidRDefault="00FE573D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50714"/>
    <w:rsid w:val="00051387"/>
    <w:rsid w:val="000842A2"/>
    <w:rsid w:val="000B0A7A"/>
    <w:rsid w:val="000C3600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369E"/>
    <w:rsid w:val="001E358F"/>
    <w:rsid w:val="00203B8F"/>
    <w:rsid w:val="00206327"/>
    <w:rsid w:val="00212EFD"/>
    <w:rsid w:val="0022072C"/>
    <w:rsid w:val="002250B0"/>
    <w:rsid w:val="002737F4"/>
    <w:rsid w:val="00281188"/>
    <w:rsid w:val="00292046"/>
    <w:rsid w:val="002B1C38"/>
    <w:rsid w:val="002C7D69"/>
    <w:rsid w:val="002D054B"/>
    <w:rsid w:val="002E7AE5"/>
    <w:rsid w:val="00304D97"/>
    <w:rsid w:val="003320AC"/>
    <w:rsid w:val="003527C3"/>
    <w:rsid w:val="0039527F"/>
    <w:rsid w:val="003A484D"/>
    <w:rsid w:val="0040634F"/>
    <w:rsid w:val="00407962"/>
    <w:rsid w:val="00417FA3"/>
    <w:rsid w:val="00424CDE"/>
    <w:rsid w:val="004265C6"/>
    <w:rsid w:val="004326B3"/>
    <w:rsid w:val="00446340"/>
    <w:rsid w:val="00472F06"/>
    <w:rsid w:val="00473016"/>
    <w:rsid w:val="004C3BFC"/>
    <w:rsid w:val="004C6128"/>
    <w:rsid w:val="004D0CA3"/>
    <w:rsid w:val="00502806"/>
    <w:rsid w:val="005256DE"/>
    <w:rsid w:val="00533E89"/>
    <w:rsid w:val="00553CC5"/>
    <w:rsid w:val="00557F0D"/>
    <w:rsid w:val="00564C16"/>
    <w:rsid w:val="00577C3F"/>
    <w:rsid w:val="0058392D"/>
    <w:rsid w:val="0059284E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3011"/>
    <w:rsid w:val="00693714"/>
    <w:rsid w:val="007009BD"/>
    <w:rsid w:val="0071348F"/>
    <w:rsid w:val="0071585E"/>
    <w:rsid w:val="007307C6"/>
    <w:rsid w:val="00737B4F"/>
    <w:rsid w:val="007426F2"/>
    <w:rsid w:val="007638D8"/>
    <w:rsid w:val="007947B7"/>
    <w:rsid w:val="007A1BE1"/>
    <w:rsid w:val="007C65CF"/>
    <w:rsid w:val="007E558A"/>
    <w:rsid w:val="00814AFE"/>
    <w:rsid w:val="008429C3"/>
    <w:rsid w:val="0084600B"/>
    <w:rsid w:val="008504C4"/>
    <w:rsid w:val="00853EE6"/>
    <w:rsid w:val="0087324A"/>
    <w:rsid w:val="008A6742"/>
    <w:rsid w:val="008B3A98"/>
    <w:rsid w:val="008D57AA"/>
    <w:rsid w:val="008D65A1"/>
    <w:rsid w:val="008F04AD"/>
    <w:rsid w:val="009039C9"/>
    <w:rsid w:val="00907DC5"/>
    <w:rsid w:val="00966EDA"/>
    <w:rsid w:val="00985A5B"/>
    <w:rsid w:val="00997A9E"/>
    <w:rsid w:val="009C3C02"/>
    <w:rsid w:val="009D0EC5"/>
    <w:rsid w:val="009D7E3A"/>
    <w:rsid w:val="009E1D5D"/>
    <w:rsid w:val="009E6DFF"/>
    <w:rsid w:val="009F0BA4"/>
    <w:rsid w:val="009F4653"/>
    <w:rsid w:val="00A2362C"/>
    <w:rsid w:val="00A56E9B"/>
    <w:rsid w:val="00A7258C"/>
    <w:rsid w:val="00A9004C"/>
    <w:rsid w:val="00AA3E5D"/>
    <w:rsid w:val="00AC3C23"/>
    <w:rsid w:val="00AF2CCC"/>
    <w:rsid w:val="00B26C1D"/>
    <w:rsid w:val="00B367BD"/>
    <w:rsid w:val="00B36D31"/>
    <w:rsid w:val="00B57938"/>
    <w:rsid w:val="00B877EF"/>
    <w:rsid w:val="00BA0E7A"/>
    <w:rsid w:val="00C04633"/>
    <w:rsid w:val="00C04839"/>
    <w:rsid w:val="00C06619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F03FC"/>
    <w:rsid w:val="00D04241"/>
    <w:rsid w:val="00D0478A"/>
    <w:rsid w:val="00D0580D"/>
    <w:rsid w:val="00D13631"/>
    <w:rsid w:val="00D20C1D"/>
    <w:rsid w:val="00D46B51"/>
    <w:rsid w:val="00D67BED"/>
    <w:rsid w:val="00D94A63"/>
    <w:rsid w:val="00E22E9F"/>
    <w:rsid w:val="00E3062D"/>
    <w:rsid w:val="00E31BC8"/>
    <w:rsid w:val="00E74034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F02861"/>
    <w:rsid w:val="00F033ED"/>
    <w:rsid w:val="00F06606"/>
    <w:rsid w:val="00F2453D"/>
    <w:rsid w:val="00F40F22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72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hyperlink" Target="https://replit.com/@PretrovDS/Task-9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eplit.com/@PretrovDS/Task-3" TargetMode="External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openxmlformats.org/officeDocument/2006/relationships/package" Target="embeddings/_________Microsoft_Visio.vsdx"/><Relationship Id="rId54" Type="http://schemas.openxmlformats.org/officeDocument/2006/relationships/image" Target="media/image35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40" Type="http://schemas.openxmlformats.org/officeDocument/2006/relationships/image" Target="media/image23.emf"/><Relationship Id="rId45" Type="http://schemas.openxmlformats.org/officeDocument/2006/relationships/image" Target="media/image27.emf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hyperlink" Target="https://replit.com/@PretrovDS/Task-7" TargetMode="External"/><Relationship Id="rId36" Type="http://schemas.openxmlformats.org/officeDocument/2006/relationships/hyperlink" Target="https://replit.com/@PretrovDS/Tasks-connection" TargetMode="External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fontTable" Target="fontTable.xml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hyperlink" Target="https://replit.com/@PretrovDS/Task-4" TargetMode="External"/><Relationship Id="rId31" Type="http://schemas.openxmlformats.org/officeDocument/2006/relationships/hyperlink" Target="https://replit.com/@PretrovDS/Task-8" TargetMode="External"/><Relationship Id="rId44" Type="http://schemas.openxmlformats.org/officeDocument/2006/relationships/image" Target="media/image26.png"/><Relationship Id="rId52" Type="http://schemas.openxmlformats.org/officeDocument/2006/relationships/image" Target="media/image33.png"/><Relationship Id="rId6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hyperlink" Target="https://replit.com/@PretrovDS/Task-5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hyperlink" Target="https://replit.com/@PretrovDS/Task-6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1.png"/><Relationship Id="rId46" Type="http://schemas.openxmlformats.org/officeDocument/2006/relationships/package" Target="embeddings/_________Microsoft_Visio1.vsdx"/><Relationship Id="rId5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94C906-F39B-4DBB-BEBD-777386447C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3</TotalTime>
  <Pages>51</Pages>
  <Words>7035</Words>
  <Characters>40100</Characters>
  <Application>Microsoft Office Word</Application>
  <DocSecurity>0</DocSecurity>
  <Lines>334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38</cp:revision>
  <dcterms:created xsi:type="dcterms:W3CDTF">2022-11-28T16:26:00Z</dcterms:created>
  <dcterms:modified xsi:type="dcterms:W3CDTF">2022-12-02T23:45:00Z</dcterms:modified>
</cp:coreProperties>
</file>